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2A7340" w14:textId="7DBBA81F" w:rsidR="0005394B" w:rsidRPr="0005394B" w:rsidRDefault="00F60C56" w:rsidP="00AD0AFF">
      <w:pPr>
        <w:rPr>
          <w:u w:val="single"/>
        </w:rPr>
      </w:pPr>
      <w:r w:rsidRPr="00C52B2D">
        <w:rPr>
          <w:u w:val="single"/>
        </w:rPr>
        <w:t>Beispiel: Kürzester</w:t>
      </w:r>
      <w:r w:rsidR="0005394B">
        <w:rPr>
          <w:u w:val="single"/>
        </w:rPr>
        <w:t>/schnellster</w:t>
      </w:r>
      <w:r w:rsidRPr="00C52B2D">
        <w:rPr>
          <w:u w:val="single"/>
        </w:rPr>
        <w:t xml:space="preserve"> Pfad von </w:t>
      </w:r>
      <m:oMath>
        <m:r>
          <w:rPr>
            <w:rFonts w:ascii="Cambria Math" w:hAnsi="Cambria Math"/>
            <w:u w:val="single"/>
          </w:rPr>
          <m:t>A</m:t>
        </m:r>
      </m:oMath>
      <w:r w:rsidR="0005394B">
        <w:rPr>
          <w:u w:val="single"/>
        </w:rPr>
        <w:t xml:space="preserve"> nach</w:t>
      </w:r>
      <w:r w:rsidR="0005394B" w:rsidRPr="00C52B2D">
        <w:rPr>
          <w:u w:val="single"/>
        </w:rPr>
        <w:t xml:space="preserve"> </w:t>
      </w:r>
      <m:oMath>
        <m:r>
          <w:rPr>
            <w:rFonts w:ascii="Cambria Math" w:hAnsi="Cambria Math"/>
            <w:u w:val="single"/>
          </w:rPr>
          <m:t>D</m:t>
        </m:r>
      </m:oMath>
      <w:r w:rsidR="0005394B" w:rsidRPr="00C52B2D">
        <w:rPr>
          <w:u w:val="single"/>
        </w:rPr>
        <w:t xml:space="preserve"> </w:t>
      </w:r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3"/>
        <w:gridCol w:w="3586"/>
      </w:tblGrid>
      <w:tr w:rsidR="002D7656" w14:paraId="7B031D94" w14:textId="77777777" w:rsidTr="0005394B">
        <w:tc>
          <w:tcPr>
            <w:tcW w:w="9779" w:type="dxa"/>
            <w:gridSpan w:val="2"/>
            <w:vAlign w:val="center"/>
          </w:tcPr>
          <w:p w14:paraId="1A1D8EFC" w14:textId="57775657" w:rsidR="002D7656" w:rsidRDefault="002D7656" w:rsidP="00796FF9"/>
        </w:tc>
      </w:tr>
      <w:tr w:rsidR="00982A54" w14:paraId="04421098" w14:textId="77777777" w:rsidTr="0005394B">
        <w:tc>
          <w:tcPr>
            <w:tcW w:w="6193" w:type="dxa"/>
            <w:vAlign w:val="center"/>
          </w:tcPr>
          <w:p w14:paraId="347E763F" w14:textId="77777777" w:rsidR="000C53D9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ShortestWay</w:t>
            </w:r>
            <w:proofErr w:type="spellEnd"/>
            <w:r>
              <w:t>“</w:t>
            </w:r>
          </w:p>
          <w:p w14:paraId="669A6470" w14:textId="759F1370" w:rsidR="0005394B" w:rsidRDefault="00B32007" w:rsidP="0005394B">
            <w:pPr>
              <w:pStyle w:val="Listenabsatz"/>
            </w:pPr>
            <w:r>
              <w:t>Siehe Testfall 03</w:t>
            </w:r>
            <w:bookmarkStart w:id="0" w:name="_GoBack"/>
            <w:bookmarkEnd w:id="0"/>
          </w:p>
        </w:tc>
        <w:tc>
          <w:tcPr>
            <w:tcW w:w="3586" w:type="dxa"/>
          </w:tcPr>
          <w:p w14:paraId="288126D6" w14:textId="77777777" w:rsidR="00982A54" w:rsidRDefault="0005394B" w:rsidP="00AD0AFF">
            <w:r>
              <w:object w:dxaOrig="2941" w:dyaOrig="1955" w14:anchorId="43B5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7.25pt;height:97.65pt" o:ole="">
                  <v:imagedata r:id="rId9" o:title=""/>
                </v:shape>
                <o:OLEObject Type="Embed" ProgID="Visio.Drawing.11" ShapeID="_x0000_i1025" DrawAspect="Content" ObjectID="_1272581982" r:id="rId10"/>
              </w:object>
            </w:r>
          </w:p>
          <w:p w14:paraId="4C0C05A9" w14:textId="1A5B1D44" w:rsidR="0005394B" w:rsidRDefault="0005394B" w:rsidP="00AD0AFF"/>
        </w:tc>
      </w:tr>
      <w:tr w:rsidR="00982A54" w14:paraId="7D92D472" w14:textId="77777777" w:rsidTr="0005394B">
        <w:tc>
          <w:tcPr>
            <w:tcW w:w="6193" w:type="dxa"/>
            <w:vAlign w:val="center"/>
          </w:tcPr>
          <w:p w14:paraId="758355C8" w14:textId="54AD8740" w:rsidR="00C31828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FastestWay</w:t>
            </w:r>
            <w:proofErr w:type="spellEnd"/>
            <w:r>
              <w:t>“</w:t>
            </w:r>
            <w:r>
              <w:br/>
              <w:t>Die Strecke A-B-D ist zwar 1 länger, es gilt aber eine doppelt so hohe Geschwindigkeit auf dieser Strecke. Die schnellste Verbindung geht daher über A-B-D</w:t>
            </w:r>
          </w:p>
        </w:tc>
        <w:tc>
          <w:tcPr>
            <w:tcW w:w="3586" w:type="dxa"/>
          </w:tcPr>
          <w:p w14:paraId="4A7ECD32" w14:textId="14492217" w:rsidR="00F60C56" w:rsidRDefault="0005394B" w:rsidP="00AD0AFF">
            <w:r>
              <w:object w:dxaOrig="2941" w:dyaOrig="1955" w14:anchorId="0F824977">
                <v:shape id="_x0000_i1026" type="#_x0000_t75" style="width:147.25pt;height:97.65pt" o:ole="">
                  <v:imagedata r:id="rId11" o:title=""/>
                </v:shape>
                <o:OLEObject Type="Embed" ProgID="Visio.Drawing.11" ShapeID="_x0000_i1026" DrawAspect="Content" ObjectID="_1272581983" r:id="rId12"/>
              </w:object>
            </w:r>
          </w:p>
        </w:tc>
      </w:tr>
    </w:tbl>
    <w:p w14:paraId="5D946251" w14:textId="77777777" w:rsidR="00CE26FD" w:rsidRPr="00F35139" w:rsidRDefault="00CE26FD" w:rsidP="0005394B">
      <w:pPr>
        <w:pStyle w:val="berschrift3"/>
      </w:pPr>
    </w:p>
    <w:sectPr w:rsidR="00CE26FD" w:rsidRPr="00F35139" w:rsidSect="0076037F">
      <w:headerReference w:type="even" r:id="rId13"/>
      <w:headerReference w:type="default" r:id="rId14"/>
      <w:footerReference w:type="even" r:id="rId15"/>
      <w:footerReference w:type="default" r:id="rId16"/>
      <w:footerReference w:type="first" r:id="rId17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09CA3B37" w:rsidR="004B7DB2" w:rsidRDefault="0005394B" w:rsidP="0018393E">
    <w:pPr>
      <w:jc w:val="center"/>
    </w:pPr>
    <w:r>
      <w:t xml:space="preserve">Marius Müller, </w:t>
    </w:r>
    <w:r w:rsidR="004B7DB2">
      <w:t>Michael Ott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5394B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93AAC"/>
    <w:rsid w:val="00796FF9"/>
    <w:rsid w:val="007A6109"/>
    <w:rsid w:val="007B29B7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2007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55"/>
    <o:shapelayout v:ext="edit">
      <o:idmap v:ext="edit" data="1"/>
    </o:shapelayout>
  </w:shapeDefaults>
  <w:decimalSymbol w:val="."/>
  <w:listSeparator w:val=",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footer" Target="footer3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1F3ADE71-5345-314B-97F4-19860A4F9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6</Words>
  <Characters>290</Characters>
  <Application>Microsoft Macintosh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335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39</cp:revision>
  <cp:lastPrinted>2012-01-29T22:39:00Z</cp:lastPrinted>
  <dcterms:created xsi:type="dcterms:W3CDTF">2012-01-18T19:22:00Z</dcterms:created>
  <dcterms:modified xsi:type="dcterms:W3CDTF">2012-05-17T00:13:00Z</dcterms:modified>
  <cp:category/>
</cp:coreProperties>
</file>